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FE4B57" w14:textId="6B0294A3" w:rsidR="00B474D1" w:rsidRPr="009F2844" w:rsidRDefault="00C721D5" w:rsidP="00B474D1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="004731FE">
        <w:rPr>
          <w:rFonts w:ascii="Times New Roman" w:hAnsi="Times New Roman" w:cs="Times New Roman"/>
        </w:rPr>
        <w:tab/>
      </w:r>
      <w:r w:rsidR="004731FE">
        <w:rPr>
          <w:rFonts w:ascii="Times New Roman" w:hAnsi="Times New Roman" w:cs="Times New Roman"/>
        </w:rPr>
        <w:tab/>
      </w:r>
    </w:p>
    <w:p w14:paraId="079CFA96" w14:textId="77777777" w:rsidR="00B474D1" w:rsidRPr="009F2844" w:rsidRDefault="00B474D1" w:rsidP="00B474D1">
      <w:pPr>
        <w:jc w:val="center"/>
        <w:rPr>
          <w:rFonts w:ascii="Times New Roman" w:hAnsi="Times New Roman" w:cs="Times New Roman"/>
        </w:rPr>
      </w:pPr>
    </w:p>
    <w:p w14:paraId="155CB48D" w14:textId="20436CFA" w:rsidR="00B474D1" w:rsidRPr="009F2844" w:rsidRDefault="00506CB7" w:rsidP="00B474D1">
      <w:pPr>
        <w:spacing w:line="48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Assignment</w:t>
      </w:r>
      <w:r w:rsidR="00D85D26">
        <w:rPr>
          <w:rFonts w:ascii="Times New Roman" w:hAnsi="Times New Roman" w:cs="Times New Roman"/>
          <w:b/>
          <w:bCs/>
        </w:rPr>
        <w:t xml:space="preserve"> </w:t>
      </w:r>
      <w:r w:rsidR="00F17753">
        <w:rPr>
          <w:rFonts w:ascii="Times New Roman" w:hAnsi="Times New Roman" w:cs="Times New Roman"/>
          <w:b/>
          <w:bCs/>
        </w:rPr>
        <w:t>1</w:t>
      </w:r>
      <w:r w:rsidR="00BC3024" w:rsidRPr="009F2844">
        <w:rPr>
          <w:rFonts w:ascii="Times New Roman" w:hAnsi="Times New Roman" w:cs="Times New Roman"/>
          <w:b/>
          <w:bCs/>
        </w:rPr>
        <w:t>.</w:t>
      </w:r>
      <w:r w:rsidR="005E34CA">
        <w:rPr>
          <w:rFonts w:ascii="Times New Roman" w:hAnsi="Times New Roman" w:cs="Times New Roman"/>
          <w:b/>
          <w:bCs/>
        </w:rPr>
        <w:t>4</w:t>
      </w:r>
      <w:r w:rsidR="00B474D1" w:rsidRPr="009F2844">
        <w:rPr>
          <w:rFonts w:ascii="Times New Roman" w:hAnsi="Times New Roman" w:cs="Times New Roman"/>
          <w:b/>
          <w:bCs/>
        </w:rPr>
        <w:t xml:space="preserve"> </w:t>
      </w:r>
      <w:r w:rsidR="00C05774">
        <w:rPr>
          <w:rFonts w:ascii="Times New Roman" w:hAnsi="Times New Roman" w:cs="Times New Roman"/>
          <w:b/>
          <w:bCs/>
        </w:rPr>
        <w:t>–</w:t>
      </w:r>
      <w:r w:rsidR="00024D4E">
        <w:rPr>
          <w:rFonts w:ascii="Times New Roman" w:hAnsi="Times New Roman" w:cs="Times New Roman"/>
          <w:b/>
          <w:bCs/>
        </w:rPr>
        <w:t xml:space="preserve"> </w:t>
      </w:r>
      <w:r>
        <w:rPr>
          <w:rFonts w:ascii="Times New Roman" w:hAnsi="Times New Roman" w:cs="Times New Roman"/>
          <w:b/>
          <w:bCs/>
        </w:rPr>
        <w:t>Business Rules</w:t>
      </w:r>
    </w:p>
    <w:p w14:paraId="20874BF5" w14:textId="0FBB9696" w:rsidR="00B474D1" w:rsidRPr="009F2844" w:rsidRDefault="00B474D1" w:rsidP="00B474D1">
      <w:pPr>
        <w:spacing w:line="480" w:lineRule="auto"/>
        <w:jc w:val="center"/>
        <w:rPr>
          <w:rFonts w:ascii="Times New Roman" w:hAnsi="Times New Roman" w:cs="Times New Roman"/>
        </w:rPr>
      </w:pPr>
      <w:r w:rsidRPr="009F2844">
        <w:rPr>
          <w:rFonts w:ascii="Times New Roman" w:hAnsi="Times New Roman" w:cs="Times New Roman"/>
        </w:rPr>
        <w:t>Brooks</w:t>
      </w:r>
    </w:p>
    <w:p w14:paraId="0179BB77" w14:textId="77777777" w:rsidR="00B474D1" w:rsidRPr="009F2844" w:rsidRDefault="00B474D1" w:rsidP="00B474D1">
      <w:pPr>
        <w:spacing w:line="480" w:lineRule="auto"/>
        <w:jc w:val="center"/>
        <w:rPr>
          <w:rFonts w:ascii="Times New Roman" w:hAnsi="Times New Roman" w:cs="Times New Roman"/>
        </w:rPr>
      </w:pPr>
      <w:r w:rsidRPr="009F2844">
        <w:rPr>
          <w:rFonts w:ascii="Times New Roman" w:hAnsi="Times New Roman" w:cs="Times New Roman"/>
        </w:rPr>
        <w:t>Bellevue University</w:t>
      </w:r>
    </w:p>
    <w:p w14:paraId="36198651" w14:textId="6FF29D76" w:rsidR="00B474D1" w:rsidRPr="009F2844" w:rsidRDefault="00B474D1" w:rsidP="00B474D1">
      <w:pPr>
        <w:spacing w:line="480" w:lineRule="auto"/>
        <w:jc w:val="center"/>
        <w:rPr>
          <w:rFonts w:ascii="Times New Roman" w:hAnsi="Times New Roman" w:cs="Times New Roman"/>
        </w:rPr>
      </w:pPr>
      <w:r w:rsidRPr="009F2844">
        <w:rPr>
          <w:rFonts w:ascii="Times New Roman" w:hAnsi="Times New Roman" w:cs="Times New Roman"/>
        </w:rPr>
        <w:t xml:space="preserve">WEB </w:t>
      </w:r>
      <w:r w:rsidR="00D0405F">
        <w:rPr>
          <w:rFonts w:ascii="Times New Roman" w:hAnsi="Times New Roman" w:cs="Times New Roman"/>
        </w:rPr>
        <w:t>335</w:t>
      </w:r>
      <w:r w:rsidRPr="009F2844">
        <w:rPr>
          <w:rFonts w:ascii="Times New Roman" w:hAnsi="Times New Roman" w:cs="Times New Roman"/>
        </w:rPr>
        <w:t xml:space="preserve">-339A </w:t>
      </w:r>
      <w:r w:rsidR="008847B5">
        <w:rPr>
          <w:rFonts w:ascii="Times New Roman" w:hAnsi="Times New Roman" w:cs="Times New Roman"/>
        </w:rPr>
        <w:t>Introduction to NoSQL</w:t>
      </w:r>
    </w:p>
    <w:p w14:paraId="0C42B336" w14:textId="77777777" w:rsidR="00B474D1" w:rsidRDefault="00B474D1" w:rsidP="00B474D1">
      <w:pPr>
        <w:spacing w:line="480" w:lineRule="auto"/>
        <w:jc w:val="center"/>
        <w:rPr>
          <w:rFonts w:ascii="Times New Roman" w:hAnsi="Times New Roman" w:cs="Times New Roman"/>
        </w:rPr>
      </w:pPr>
      <w:r w:rsidRPr="009F2844">
        <w:rPr>
          <w:rFonts w:ascii="Times New Roman" w:hAnsi="Times New Roman" w:cs="Times New Roman"/>
        </w:rPr>
        <w:t>Professor Krasso</w:t>
      </w:r>
    </w:p>
    <w:p w14:paraId="608EEA98" w14:textId="198F1788" w:rsidR="0061520E" w:rsidRPr="009F2844" w:rsidRDefault="0061520E" w:rsidP="00B474D1">
      <w:pPr>
        <w:spacing w:line="48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/19/2023</w:t>
      </w:r>
    </w:p>
    <w:p w14:paraId="4F38DD3C" w14:textId="77777777" w:rsidR="00CD26E9" w:rsidRDefault="00CD26E9" w:rsidP="00177E05">
      <w:pPr>
        <w:rPr>
          <w:rFonts w:ascii="Times New Roman" w:hAnsi="Times New Roman" w:cs="Times New Roman"/>
        </w:rPr>
      </w:pPr>
    </w:p>
    <w:p w14:paraId="6DA97485" w14:textId="77BAAAD6" w:rsidR="00B86178" w:rsidRDefault="00B474D1" w:rsidP="00177E05">
      <w:pPr>
        <w:rPr>
          <w:rFonts w:ascii="Times New Roman" w:hAnsi="Times New Roman" w:cs="Times New Roman"/>
        </w:rPr>
      </w:pPr>
      <w:r w:rsidRPr="009F2844">
        <w:rPr>
          <w:rFonts w:ascii="Times New Roman" w:hAnsi="Times New Roman" w:cs="Times New Roman"/>
        </w:rPr>
        <w:br w:type="page"/>
      </w:r>
    </w:p>
    <w:p w14:paraId="4398CA32" w14:textId="77777777" w:rsidR="00CD26E9" w:rsidRDefault="00CD26E9" w:rsidP="00CD26E9">
      <w:pPr>
        <w:spacing w:line="480" w:lineRule="auto"/>
        <w:rPr>
          <w:rFonts w:ascii="Times New Roman" w:hAnsi="Times New Roman" w:cs="Times New Roman"/>
        </w:rPr>
      </w:pPr>
    </w:p>
    <w:p w14:paraId="4F4A164C" w14:textId="538C2CA0" w:rsidR="00CD26E9" w:rsidRDefault="00CD26E9" w:rsidP="00CD26E9">
      <w:pPr>
        <w:spacing w:line="48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ne USER has many DEPENDENTS</w:t>
      </w:r>
    </w:p>
    <w:p w14:paraId="68463F58" w14:textId="77777777" w:rsidR="00CD26E9" w:rsidRDefault="00CD26E9" w:rsidP="00CD26E9">
      <w:pPr>
        <w:spacing w:line="48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ne USER has many ROLE</w:t>
      </w:r>
    </w:p>
    <w:p w14:paraId="69F8F5B9" w14:textId="77777777" w:rsidR="00CD26E9" w:rsidRDefault="00CD26E9" w:rsidP="00CD26E9">
      <w:pPr>
        <w:spacing w:line="48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ne USER has one BIRTHDATE</w:t>
      </w:r>
    </w:p>
    <w:p w14:paraId="0B016345" w14:textId="77777777" w:rsidR="00CD26E9" w:rsidRDefault="00CD26E9" w:rsidP="00506CB7">
      <w:pPr>
        <w:spacing w:line="480" w:lineRule="auto"/>
        <w:rPr>
          <w:rFonts w:ascii="Times New Roman" w:hAnsi="Times New Roman" w:cs="Times New Roman"/>
        </w:rPr>
      </w:pPr>
    </w:p>
    <w:p w14:paraId="0C7F1AE7" w14:textId="64B4E6A6" w:rsidR="00006F8A" w:rsidRDefault="00506CB7" w:rsidP="00506CB7">
      <w:pPr>
        <w:spacing w:line="48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ORD: </w:t>
      </w:r>
    </w:p>
    <w:p w14:paraId="35B60400" w14:textId="41DC0A6A" w:rsidR="00506CB7" w:rsidRDefault="00CD26E9" w:rsidP="00506CB7">
      <w:pPr>
        <w:spacing w:line="480" w:lineRule="auto"/>
        <w:rPr>
          <w:rFonts w:ascii="Times New Roman" w:hAnsi="Times New Roman" w:cs="Times New Roman"/>
        </w:rPr>
      </w:pPr>
      <w:r>
        <w:object w:dxaOrig="7260" w:dyaOrig="7621" w14:anchorId="22C431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25pt;height:273.75pt" o:ole="">
            <v:imagedata r:id="rId7" o:title=""/>
          </v:shape>
          <o:OLEObject Type="Embed" ProgID="Visio.Drawing.15" ShapeID="_x0000_i1025" DrawAspect="Content" ObjectID="_1740747336" r:id="rId8"/>
        </w:object>
      </w:r>
    </w:p>
    <w:p w14:paraId="6C79E118" w14:textId="77777777" w:rsidR="00537B69" w:rsidRPr="00537B69" w:rsidRDefault="00537B69" w:rsidP="00537B69">
      <w:pPr>
        <w:rPr>
          <w:rFonts w:ascii="Times New Roman" w:hAnsi="Times New Roman" w:cs="Times New Roman"/>
        </w:rPr>
      </w:pPr>
    </w:p>
    <w:p w14:paraId="6C68128C" w14:textId="77777777" w:rsidR="00537B69" w:rsidRPr="00537B69" w:rsidRDefault="00537B69" w:rsidP="00537B69">
      <w:pPr>
        <w:rPr>
          <w:rFonts w:ascii="Times New Roman" w:hAnsi="Times New Roman" w:cs="Times New Roman"/>
        </w:rPr>
      </w:pPr>
    </w:p>
    <w:p w14:paraId="6205B001" w14:textId="77777777" w:rsidR="00537B69" w:rsidRPr="00537B69" w:rsidRDefault="00537B69" w:rsidP="00537B69">
      <w:pPr>
        <w:rPr>
          <w:rFonts w:ascii="Times New Roman" w:hAnsi="Times New Roman" w:cs="Times New Roman"/>
        </w:rPr>
      </w:pPr>
    </w:p>
    <w:p w14:paraId="58F22D01" w14:textId="77777777" w:rsidR="00537B69" w:rsidRPr="00537B69" w:rsidRDefault="00537B69" w:rsidP="00537B69">
      <w:pPr>
        <w:rPr>
          <w:rFonts w:ascii="Times New Roman" w:hAnsi="Times New Roman" w:cs="Times New Roman"/>
        </w:rPr>
      </w:pPr>
    </w:p>
    <w:p w14:paraId="15A3FE18" w14:textId="77777777" w:rsidR="00537B69" w:rsidRPr="00537B69" w:rsidRDefault="00537B69" w:rsidP="00537B69">
      <w:pPr>
        <w:rPr>
          <w:rFonts w:ascii="Times New Roman" w:hAnsi="Times New Roman" w:cs="Times New Roman"/>
        </w:rPr>
      </w:pPr>
    </w:p>
    <w:p w14:paraId="6EE94A50" w14:textId="77777777" w:rsidR="00537B69" w:rsidRPr="00537B69" w:rsidRDefault="00537B69" w:rsidP="00537B69">
      <w:pPr>
        <w:rPr>
          <w:rFonts w:ascii="Times New Roman" w:hAnsi="Times New Roman" w:cs="Times New Roman"/>
        </w:rPr>
      </w:pPr>
    </w:p>
    <w:p w14:paraId="3015BEFC" w14:textId="77777777" w:rsidR="00537B69" w:rsidRPr="00537B69" w:rsidRDefault="00537B69" w:rsidP="00537B69">
      <w:pPr>
        <w:rPr>
          <w:rFonts w:ascii="Times New Roman" w:hAnsi="Times New Roman" w:cs="Times New Roman"/>
        </w:rPr>
      </w:pPr>
    </w:p>
    <w:p w14:paraId="0EFCCBF6" w14:textId="77777777" w:rsidR="00537B69" w:rsidRDefault="00537B69" w:rsidP="00537B69">
      <w:pPr>
        <w:rPr>
          <w:rFonts w:ascii="Times New Roman" w:hAnsi="Times New Roman" w:cs="Times New Roman"/>
        </w:rPr>
      </w:pPr>
    </w:p>
    <w:p w14:paraId="33367FA6" w14:textId="4CCBE084" w:rsidR="00537B69" w:rsidRPr="00537B69" w:rsidRDefault="00537B69" w:rsidP="00537B69">
      <w:pPr>
        <w:tabs>
          <w:tab w:val="left" w:pos="5592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sectPr w:rsidR="00537B69" w:rsidRPr="00537B69" w:rsidSect="00515FB8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B29B97" w14:textId="77777777" w:rsidR="00D012D2" w:rsidRDefault="00D012D2" w:rsidP="007964CC">
      <w:r>
        <w:separator/>
      </w:r>
    </w:p>
  </w:endnote>
  <w:endnote w:type="continuationSeparator" w:id="0">
    <w:p w14:paraId="3F6A3381" w14:textId="77777777" w:rsidR="00D012D2" w:rsidRDefault="00D012D2" w:rsidP="007964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798FDA" w14:textId="77777777" w:rsidR="001E43E2" w:rsidRDefault="001E43E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82DAAE" w14:textId="77777777" w:rsidR="001E43E2" w:rsidRDefault="001E43E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350CA9" w14:textId="77777777" w:rsidR="001E43E2" w:rsidRDefault="001E43E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2B3F28" w14:textId="77777777" w:rsidR="00D012D2" w:rsidRDefault="00D012D2" w:rsidP="007964CC">
      <w:r>
        <w:separator/>
      </w:r>
    </w:p>
  </w:footnote>
  <w:footnote w:type="continuationSeparator" w:id="0">
    <w:p w14:paraId="0BC63C5B" w14:textId="77777777" w:rsidR="00D012D2" w:rsidRDefault="00D012D2" w:rsidP="007964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PageNumber"/>
      </w:rPr>
      <w:id w:val="49510698"/>
      <w:docPartObj>
        <w:docPartGallery w:val="Page Numbers (Top of Page)"/>
        <w:docPartUnique/>
      </w:docPartObj>
    </w:sdtPr>
    <w:sdtContent>
      <w:p w14:paraId="2BF42468" w14:textId="77777777" w:rsidR="005C0150" w:rsidRDefault="004F322D" w:rsidP="00A54CF3">
        <w:pPr>
          <w:pStyle w:val="Header"/>
          <w:framePr w:wrap="none" w:vAnchor="text" w:hAnchor="margin" w:xAlign="right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end"/>
        </w:r>
      </w:p>
    </w:sdtContent>
  </w:sdt>
  <w:p w14:paraId="50257502" w14:textId="77777777" w:rsidR="005C0150" w:rsidRDefault="00000000" w:rsidP="005C0150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PageNumber"/>
      </w:rPr>
      <w:id w:val="-1973903965"/>
      <w:docPartObj>
        <w:docPartGallery w:val="Page Numbers (Top of Page)"/>
        <w:docPartUnique/>
      </w:docPartObj>
    </w:sdtPr>
    <w:sdtContent>
      <w:p w14:paraId="44739F09" w14:textId="77777777" w:rsidR="005C0150" w:rsidRDefault="004F322D" w:rsidP="00A54CF3">
        <w:pPr>
          <w:pStyle w:val="Header"/>
          <w:framePr w:wrap="none" w:vAnchor="text" w:hAnchor="margin" w:xAlign="right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separate"/>
        </w:r>
        <w:r>
          <w:rPr>
            <w:rStyle w:val="PageNumber"/>
            <w:noProof/>
          </w:rPr>
          <w:t>1</w:t>
        </w:r>
        <w:r>
          <w:rPr>
            <w:rStyle w:val="PageNumber"/>
          </w:rPr>
          <w:fldChar w:fldCharType="end"/>
        </w:r>
      </w:p>
    </w:sdtContent>
  </w:sdt>
  <w:p w14:paraId="22A8EE2B" w14:textId="6BE8F762" w:rsidR="005C0150" w:rsidRDefault="00CD26E9" w:rsidP="005C0150">
    <w:pPr>
      <w:pStyle w:val="Header"/>
      <w:ind w:right="360"/>
    </w:pPr>
    <w:r>
      <w:t>BUSINESS RULES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B69463" w14:textId="77777777" w:rsidR="001E43E2" w:rsidRDefault="001E43E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C757B35"/>
    <w:multiLevelType w:val="hybridMultilevel"/>
    <w:tmpl w:val="18C21614"/>
    <w:lvl w:ilvl="0" w:tplc="5E08DDCA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5C45D69"/>
    <w:multiLevelType w:val="hybridMultilevel"/>
    <w:tmpl w:val="9E48AB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5E3F72"/>
    <w:multiLevelType w:val="hybridMultilevel"/>
    <w:tmpl w:val="957649A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55AA2672"/>
    <w:multiLevelType w:val="hybridMultilevel"/>
    <w:tmpl w:val="36FE19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1B656B2"/>
    <w:multiLevelType w:val="hybridMultilevel"/>
    <w:tmpl w:val="78D6119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953905147">
    <w:abstractNumId w:val="0"/>
  </w:num>
  <w:num w:numId="2" w16cid:durableId="105393960">
    <w:abstractNumId w:val="3"/>
  </w:num>
  <w:num w:numId="3" w16cid:durableId="2097244785">
    <w:abstractNumId w:val="1"/>
  </w:num>
  <w:num w:numId="4" w16cid:durableId="1865437768">
    <w:abstractNumId w:val="4"/>
  </w:num>
  <w:num w:numId="5" w16cid:durableId="6735379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4D1"/>
    <w:rsid w:val="00001056"/>
    <w:rsid w:val="0000148A"/>
    <w:rsid w:val="00002039"/>
    <w:rsid w:val="000036CA"/>
    <w:rsid w:val="00006F89"/>
    <w:rsid w:val="00006F8A"/>
    <w:rsid w:val="00010EF0"/>
    <w:rsid w:val="00011981"/>
    <w:rsid w:val="000124A9"/>
    <w:rsid w:val="00012C04"/>
    <w:rsid w:val="000152C0"/>
    <w:rsid w:val="000152C4"/>
    <w:rsid w:val="00016A2F"/>
    <w:rsid w:val="00017C5F"/>
    <w:rsid w:val="00021BBC"/>
    <w:rsid w:val="00021E35"/>
    <w:rsid w:val="00022770"/>
    <w:rsid w:val="0002497C"/>
    <w:rsid w:val="00024D4E"/>
    <w:rsid w:val="00030021"/>
    <w:rsid w:val="0003184A"/>
    <w:rsid w:val="00032FCC"/>
    <w:rsid w:val="000335AF"/>
    <w:rsid w:val="000336F1"/>
    <w:rsid w:val="000350E5"/>
    <w:rsid w:val="00036193"/>
    <w:rsid w:val="00037AF4"/>
    <w:rsid w:val="00037C9B"/>
    <w:rsid w:val="00041D74"/>
    <w:rsid w:val="00042899"/>
    <w:rsid w:val="000513E0"/>
    <w:rsid w:val="0005218B"/>
    <w:rsid w:val="00053FBF"/>
    <w:rsid w:val="000568F9"/>
    <w:rsid w:val="00057952"/>
    <w:rsid w:val="000608CD"/>
    <w:rsid w:val="00063B82"/>
    <w:rsid w:val="0006589E"/>
    <w:rsid w:val="0006744D"/>
    <w:rsid w:val="00067C2F"/>
    <w:rsid w:val="00067D86"/>
    <w:rsid w:val="00073708"/>
    <w:rsid w:val="000775BB"/>
    <w:rsid w:val="000807B5"/>
    <w:rsid w:val="00081F76"/>
    <w:rsid w:val="0008295B"/>
    <w:rsid w:val="0008422B"/>
    <w:rsid w:val="00084367"/>
    <w:rsid w:val="00091B91"/>
    <w:rsid w:val="00092444"/>
    <w:rsid w:val="000949F5"/>
    <w:rsid w:val="00096EF0"/>
    <w:rsid w:val="000A0D5D"/>
    <w:rsid w:val="000A129E"/>
    <w:rsid w:val="000A5BD8"/>
    <w:rsid w:val="000A6B53"/>
    <w:rsid w:val="000A6C13"/>
    <w:rsid w:val="000A761A"/>
    <w:rsid w:val="000B24BF"/>
    <w:rsid w:val="000B3723"/>
    <w:rsid w:val="000B385F"/>
    <w:rsid w:val="000B4433"/>
    <w:rsid w:val="000B5FE0"/>
    <w:rsid w:val="000B6866"/>
    <w:rsid w:val="000C00D2"/>
    <w:rsid w:val="000C0611"/>
    <w:rsid w:val="000C0E33"/>
    <w:rsid w:val="000C40CF"/>
    <w:rsid w:val="000D230A"/>
    <w:rsid w:val="000D3214"/>
    <w:rsid w:val="000D45C8"/>
    <w:rsid w:val="000D6019"/>
    <w:rsid w:val="000D6BEA"/>
    <w:rsid w:val="000D799B"/>
    <w:rsid w:val="000E4503"/>
    <w:rsid w:val="000E464A"/>
    <w:rsid w:val="000E50EC"/>
    <w:rsid w:val="000E5112"/>
    <w:rsid w:val="000E5B64"/>
    <w:rsid w:val="000E5FE3"/>
    <w:rsid w:val="000E6896"/>
    <w:rsid w:val="000E6D23"/>
    <w:rsid w:val="000E70CC"/>
    <w:rsid w:val="000E73CB"/>
    <w:rsid w:val="000F1579"/>
    <w:rsid w:val="000F48CB"/>
    <w:rsid w:val="000F6103"/>
    <w:rsid w:val="000F634E"/>
    <w:rsid w:val="00103A1B"/>
    <w:rsid w:val="00103AF2"/>
    <w:rsid w:val="00103D49"/>
    <w:rsid w:val="001040F0"/>
    <w:rsid w:val="00110578"/>
    <w:rsid w:val="00110ECF"/>
    <w:rsid w:val="00112242"/>
    <w:rsid w:val="00115003"/>
    <w:rsid w:val="00116EF2"/>
    <w:rsid w:val="001179A0"/>
    <w:rsid w:val="00120FD2"/>
    <w:rsid w:val="0012181B"/>
    <w:rsid w:val="00121B6F"/>
    <w:rsid w:val="00122739"/>
    <w:rsid w:val="0012386C"/>
    <w:rsid w:val="00125072"/>
    <w:rsid w:val="0012535D"/>
    <w:rsid w:val="0013086E"/>
    <w:rsid w:val="001319A5"/>
    <w:rsid w:val="00132AA7"/>
    <w:rsid w:val="001335BF"/>
    <w:rsid w:val="00134782"/>
    <w:rsid w:val="00135478"/>
    <w:rsid w:val="0014191B"/>
    <w:rsid w:val="00141CB8"/>
    <w:rsid w:val="00144589"/>
    <w:rsid w:val="001449C8"/>
    <w:rsid w:val="0014533B"/>
    <w:rsid w:val="001462CC"/>
    <w:rsid w:val="00146BCD"/>
    <w:rsid w:val="00146F53"/>
    <w:rsid w:val="0014737A"/>
    <w:rsid w:val="00154846"/>
    <w:rsid w:val="0015652C"/>
    <w:rsid w:val="001614D2"/>
    <w:rsid w:val="001638C1"/>
    <w:rsid w:val="001655C5"/>
    <w:rsid w:val="001658FA"/>
    <w:rsid w:val="00167B80"/>
    <w:rsid w:val="00170AEB"/>
    <w:rsid w:val="00174933"/>
    <w:rsid w:val="001772E6"/>
    <w:rsid w:val="00177E05"/>
    <w:rsid w:val="00181843"/>
    <w:rsid w:val="00181A43"/>
    <w:rsid w:val="00182962"/>
    <w:rsid w:val="00182AC5"/>
    <w:rsid w:val="00184FC4"/>
    <w:rsid w:val="0019402E"/>
    <w:rsid w:val="00197AC7"/>
    <w:rsid w:val="001A0B0C"/>
    <w:rsid w:val="001A1B55"/>
    <w:rsid w:val="001A1C08"/>
    <w:rsid w:val="001A2DA3"/>
    <w:rsid w:val="001A4237"/>
    <w:rsid w:val="001A5EC8"/>
    <w:rsid w:val="001B0547"/>
    <w:rsid w:val="001B33DB"/>
    <w:rsid w:val="001B37A6"/>
    <w:rsid w:val="001B3835"/>
    <w:rsid w:val="001B424C"/>
    <w:rsid w:val="001B63D8"/>
    <w:rsid w:val="001B7271"/>
    <w:rsid w:val="001B76AD"/>
    <w:rsid w:val="001B784E"/>
    <w:rsid w:val="001C5B5A"/>
    <w:rsid w:val="001C5F9A"/>
    <w:rsid w:val="001C626E"/>
    <w:rsid w:val="001C689B"/>
    <w:rsid w:val="001D1637"/>
    <w:rsid w:val="001D2584"/>
    <w:rsid w:val="001E43E2"/>
    <w:rsid w:val="001E5ED7"/>
    <w:rsid w:val="001E6BCA"/>
    <w:rsid w:val="001F0977"/>
    <w:rsid w:val="001F0DC4"/>
    <w:rsid w:val="001F5656"/>
    <w:rsid w:val="0020242C"/>
    <w:rsid w:val="00202F32"/>
    <w:rsid w:val="002037A1"/>
    <w:rsid w:val="002050C6"/>
    <w:rsid w:val="0020579C"/>
    <w:rsid w:val="00206233"/>
    <w:rsid w:val="002063CE"/>
    <w:rsid w:val="00212D52"/>
    <w:rsid w:val="00216081"/>
    <w:rsid w:val="00220CD1"/>
    <w:rsid w:val="00222BBE"/>
    <w:rsid w:val="00222F0B"/>
    <w:rsid w:val="00224098"/>
    <w:rsid w:val="00224398"/>
    <w:rsid w:val="00226704"/>
    <w:rsid w:val="00227529"/>
    <w:rsid w:val="00227E4B"/>
    <w:rsid w:val="00235A7D"/>
    <w:rsid w:val="00236703"/>
    <w:rsid w:val="002367D6"/>
    <w:rsid w:val="0023768A"/>
    <w:rsid w:val="00237907"/>
    <w:rsid w:val="00240564"/>
    <w:rsid w:val="002416AF"/>
    <w:rsid w:val="00241FFF"/>
    <w:rsid w:val="0024275D"/>
    <w:rsid w:val="0024430A"/>
    <w:rsid w:val="002444BC"/>
    <w:rsid w:val="00245015"/>
    <w:rsid w:val="00245043"/>
    <w:rsid w:val="00247BA4"/>
    <w:rsid w:val="00253633"/>
    <w:rsid w:val="00255C80"/>
    <w:rsid w:val="00256A7F"/>
    <w:rsid w:val="002576C9"/>
    <w:rsid w:val="0026315D"/>
    <w:rsid w:val="002642C0"/>
    <w:rsid w:val="0026446A"/>
    <w:rsid w:val="00265712"/>
    <w:rsid w:val="002671AA"/>
    <w:rsid w:val="00270C1B"/>
    <w:rsid w:val="002720C3"/>
    <w:rsid w:val="00275016"/>
    <w:rsid w:val="00275120"/>
    <w:rsid w:val="00280311"/>
    <w:rsid w:val="00280B8C"/>
    <w:rsid w:val="00281821"/>
    <w:rsid w:val="00281C77"/>
    <w:rsid w:val="00281D8E"/>
    <w:rsid w:val="00283E90"/>
    <w:rsid w:val="002846F7"/>
    <w:rsid w:val="0028480D"/>
    <w:rsid w:val="00285362"/>
    <w:rsid w:val="00285538"/>
    <w:rsid w:val="00287BD1"/>
    <w:rsid w:val="002904E4"/>
    <w:rsid w:val="002930F4"/>
    <w:rsid w:val="00296906"/>
    <w:rsid w:val="002A0AB9"/>
    <w:rsid w:val="002A1160"/>
    <w:rsid w:val="002A2BF8"/>
    <w:rsid w:val="002A4E52"/>
    <w:rsid w:val="002A576A"/>
    <w:rsid w:val="002A7ACF"/>
    <w:rsid w:val="002B1C8D"/>
    <w:rsid w:val="002B4B80"/>
    <w:rsid w:val="002B5EF3"/>
    <w:rsid w:val="002C1DD4"/>
    <w:rsid w:val="002C351C"/>
    <w:rsid w:val="002C3A8B"/>
    <w:rsid w:val="002C4449"/>
    <w:rsid w:val="002C4FCD"/>
    <w:rsid w:val="002C5074"/>
    <w:rsid w:val="002C69A4"/>
    <w:rsid w:val="002C6BA5"/>
    <w:rsid w:val="002D1433"/>
    <w:rsid w:val="002E0752"/>
    <w:rsid w:val="002E101C"/>
    <w:rsid w:val="002F052D"/>
    <w:rsid w:val="002F24C5"/>
    <w:rsid w:val="002F32FE"/>
    <w:rsid w:val="002F36E1"/>
    <w:rsid w:val="002F39ED"/>
    <w:rsid w:val="002F4548"/>
    <w:rsid w:val="002F4BF6"/>
    <w:rsid w:val="002F642E"/>
    <w:rsid w:val="002F6A27"/>
    <w:rsid w:val="002F7C13"/>
    <w:rsid w:val="00303117"/>
    <w:rsid w:val="003039B0"/>
    <w:rsid w:val="0030641D"/>
    <w:rsid w:val="003072E9"/>
    <w:rsid w:val="00311881"/>
    <w:rsid w:val="003129D3"/>
    <w:rsid w:val="0031349E"/>
    <w:rsid w:val="00314B97"/>
    <w:rsid w:val="00315852"/>
    <w:rsid w:val="00316B9E"/>
    <w:rsid w:val="0031782A"/>
    <w:rsid w:val="003239A3"/>
    <w:rsid w:val="003272E1"/>
    <w:rsid w:val="003332CC"/>
    <w:rsid w:val="0033424B"/>
    <w:rsid w:val="003378A8"/>
    <w:rsid w:val="0034123C"/>
    <w:rsid w:val="0034234B"/>
    <w:rsid w:val="003424F1"/>
    <w:rsid w:val="0034366C"/>
    <w:rsid w:val="00346BD6"/>
    <w:rsid w:val="00350110"/>
    <w:rsid w:val="00351883"/>
    <w:rsid w:val="00351C81"/>
    <w:rsid w:val="003521C8"/>
    <w:rsid w:val="00356F48"/>
    <w:rsid w:val="0036009C"/>
    <w:rsid w:val="00362425"/>
    <w:rsid w:val="003625D8"/>
    <w:rsid w:val="003671F5"/>
    <w:rsid w:val="003728C9"/>
    <w:rsid w:val="00372F39"/>
    <w:rsid w:val="0037415E"/>
    <w:rsid w:val="00375298"/>
    <w:rsid w:val="00376F40"/>
    <w:rsid w:val="00380075"/>
    <w:rsid w:val="00380798"/>
    <w:rsid w:val="00381626"/>
    <w:rsid w:val="0038188B"/>
    <w:rsid w:val="00386B42"/>
    <w:rsid w:val="00387FC4"/>
    <w:rsid w:val="00391232"/>
    <w:rsid w:val="00392008"/>
    <w:rsid w:val="0039400A"/>
    <w:rsid w:val="003959EA"/>
    <w:rsid w:val="00397502"/>
    <w:rsid w:val="003A01C6"/>
    <w:rsid w:val="003A12A9"/>
    <w:rsid w:val="003A1AB7"/>
    <w:rsid w:val="003A20D9"/>
    <w:rsid w:val="003A2EF6"/>
    <w:rsid w:val="003A3CEB"/>
    <w:rsid w:val="003A5C77"/>
    <w:rsid w:val="003A7D11"/>
    <w:rsid w:val="003B0BED"/>
    <w:rsid w:val="003B2123"/>
    <w:rsid w:val="003B3F3C"/>
    <w:rsid w:val="003B4CC6"/>
    <w:rsid w:val="003B5585"/>
    <w:rsid w:val="003B5606"/>
    <w:rsid w:val="003B5653"/>
    <w:rsid w:val="003B6B0C"/>
    <w:rsid w:val="003B7006"/>
    <w:rsid w:val="003C1680"/>
    <w:rsid w:val="003C577A"/>
    <w:rsid w:val="003C6B73"/>
    <w:rsid w:val="003D0E14"/>
    <w:rsid w:val="003D140E"/>
    <w:rsid w:val="003D1EED"/>
    <w:rsid w:val="003D2DFD"/>
    <w:rsid w:val="003D3762"/>
    <w:rsid w:val="003D4EC7"/>
    <w:rsid w:val="003E218A"/>
    <w:rsid w:val="003E4E63"/>
    <w:rsid w:val="003E525F"/>
    <w:rsid w:val="003E5606"/>
    <w:rsid w:val="003E569C"/>
    <w:rsid w:val="003E7B91"/>
    <w:rsid w:val="003F0AC0"/>
    <w:rsid w:val="003F0ECA"/>
    <w:rsid w:val="003F1C95"/>
    <w:rsid w:val="003F266E"/>
    <w:rsid w:val="003F3344"/>
    <w:rsid w:val="003F3CA4"/>
    <w:rsid w:val="003F4A07"/>
    <w:rsid w:val="003F5F96"/>
    <w:rsid w:val="003F73A2"/>
    <w:rsid w:val="00402396"/>
    <w:rsid w:val="00402516"/>
    <w:rsid w:val="004028E0"/>
    <w:rsid w:val="00402E44"/>
    <w:rsid w:val="0040312F"/>
    <w:rsid w:val="004055EC"/>
    <w:rsid w:val="00405885"/>
    <w:rsid w:val="00405C8F"/>
    <w:rsid w:val="00410058"/>
    <w:rsid w:val="00410735"/>
    <w:rsid w:val="00412CA3"/>
    <w:rsid w:val="00412E84"/>
    <w:rsid w:val="00420122"/>
    <w:rsid w:val="004225ED"/>
    <w:rsid w:val="00422DA2"/>
    <w:rsid w:val="004232E1"/>
    <w:rsid w:val="00424EEE"/>
    <w:rsid w:val="00425717"/>
    <w:rsid w:val="0042594E"/>
    <w:rsid w:val="00425F59"/>
    <w:rsid w:val="004265C1"/>
    <w:rsid w:val="00426880"/>
    <w:rsid w:val="00427DC2"/>
    <w:rsid w:val="004318B4"/>
    <w:rsid w:val="0043452D"/>
    <w:rsid w:val="004347A2"/>
    <w:rsid w:val="0043692E"/>
    <w:rsid w:val="00436E5C"/>
    <w:rsid w:val="00437093"/>
    <w:rsid w:val="004465D0"/>
    <w:rsid w:val="0044688F"/>
    <w:rsid w:val="004474AE"/>
    <w:rsid w:val="00447AB1"/>
    <w:rsid w:val="00452544"/>
    <w:rsid w:val="004549E9"/>
    <w:rsid w:val="00456409"/>
    <w:rsid w:val="004576FD"/>
    <w:rsid w:val="004605F9"/>
    <w:rsid w:val="00461E49"/>
    <w:rsid w:val="00463428"/>
    <w:rsid w:val="004641ED"/>
    <w:rsid w:val="00465421"/>
    <w:rsid w:val="00465931"/>
    <w:rsid w:val="00465C39"/>
    <w:rsid w:val="004665D1"/>
    <w:rsid w:val="00467FE4"/>
    <w:rsid w:val="00470AAF"/>
    <w:rsid w:val="00471398"/>
    <w:rsid w:val="004731FE"/>
    <w:rsid w:val="00473478"/>
    <w:rsid w:val="00476CDC"/>
    <w:rsid w:val="00476CF7"/>
    <w:rsid w:val="00477F19"/>
    <w:rsid w:val="004809BD"/>
    <w:rsid w:val="00481092"/>
    <w:rsid w:val="00481F60"/>
    <w:rsid w:val="004822C5"/>
    <w:rsid w:val="00482AB0"/>
    <w:rsid w:val="00482B44"/>
    <w:rsid w:val="00485256"/>
    <w:rsid w:val="00486014"/>
    <w:rsid w:val="0048675F"/>
    <w:rsid w:val="00486CA8"/>
    <w:rsid w:val="00490921"/>
    <w:rsid w:val="00490B0A"/>
    <w:rsid w:val="00493E28"/>
    <w:rsid w:val="00496927"/>
    <w:rsid w:val="004A4E49"/>
    <w:rsid w:val="004A6350"/>
    <w:rsid w:val="004A69FC"/>
    <w:rsid w:val="004B2B70"/>
    <w:rsid w:val="004B3668"/>
    <w:rsid w:val="004B4355"/>
    <w:rsid w:val="004B52FE"/>
    <w:rsid w:val="004B7A2A"/>
    <w:rsid w:val="004B7A72"/>
    <w:rsid w:val="004C43EB"/>
    <w:rsid w:val="004C5B31"/>
    <w:rsid w:val="004D3195"/>
    <w:rsid w:val="004D5307"/>
    <w:rsid w:val="004D79F1"/>
    <w:rsid w:val="004E4FBD"/>
    <w:rsid w:val="004E6D24"/>
    <w:rsid w:val="004E6DDB"/>
    <w:rsid w:val="004F0734"/>
    <w:rsid w:val="004F322D"/>
    <w:rsid w:val="00506CB7"/>
    <w:rsid w:val="005113AA"/>
    <w:rsid w:val="005114EF"/>
    <w:rsid w:val="005115DC"/>
    <w:rsid w:val="00511CDA"/>
    <w:rsid w:val="00511F74"/>
    <w:rsid w:val="0051209D"/>
    <w:rsid w:val="005217C1"/>
    <w:rsid w:val="005221CF"/>
    <w:rsid w:val="0052521C"/>
    <w:rsid w:val="00527301"/>
    <w:rsid w:val="00527651"/>
    <w:rsid w:val="005301B1"/>
    <w:rsid w:val="00530832"/>
    <w:rsid w:val="0053098B"/>
    <w:rsid w:val="00530C08"/>
    <w:rsid w:val="00531FA8"/>
    <w:rsid w:val="005337FC"/>
    <w:rsid w:val="005350BD"/>
    <w:rsid w:val="00535E02"/>
    <w:rsid w:val="00536CEE"/>
    <w:rsid w:val="00537B69"/>
    <w:rsid w:val="00540392"/>
    <w:rsid w:val="00541010"/>
    <w:rsid w:val="00541F45"/>
    <w:rsid w:val="00543C97"/>
    <w:rsid w:val="00543F10"/>
    <w:rsid w:val="00546075"/>
    <w:rsid w:val="00553B83"/>
    <w:rsid w:val="0055413C"/>
    <w:rsid w:val="00556F05"/>
    <w:rsid w:val="0055707A"/>
    <w:rsid w:val="00560B10"/>
    <w:rsid w:val="0056757D"/>
    <w:rsid w:val="00567721"/>
    <w:rsid w:val="00567D11"/>
    <w:rsid w:val="00570435"/>
    <w:rsid w:val="00571F83"/>
    <w:rsid w:val="00572791"/>
    <w:rsid w:val="00573FFA"/>
    <w:rsid w:val="00575F9E"/>
    <w:rsid w:val="005800D9"/>
    <w:rsid w:val="00581FCA"/>
    <w:rsid w:val="00584F6D"/>
    <w:rsid w:val="00585053"/>
    <w:rsid w:val="005917FA"/>
    <w:rsid w:val="005A2E7C"/>
    <w:rsid w:val="005A4188"/>
    <w:rsid w:val="005A4426"/>
    <w:rsid w:val="005A45E6"/>
    <w:rsid w:val="005A4903"/>
    <w:rsid w:val="005A4AE8"/>
    <w:rsid w:val="005B0B56"/>
    <w:rsid w:val="005B13FE"/>
    <w:rsid w:val="005B2C65"/>
    <w:rsid w:val="005B6901"/>
    <w:rsid w:val="005B7712"/>
    <w:rsid w:val="005C11CF"/>
    <w:rsid w:val="005C30BD"/>
    <w:rsid w:val="005C3EF5"/>
    <w:rsid w:val="005C4AC9"/>
    <w:rsid w:val="005C5F13"/>
    <w:rsid w:val="005C7885"/>
    <w:rsid w:val="005D0375"/>
    <w:rsid w:val="005D3919"/>
    <w:rsid w:val="005D6B89"/>
    <w:rsid w:val="005E0DA2"/>
    <w:rsid w:val="005E34CA"/>
    <w:rsid w:val="005E426C"/>
    <w:rsid w:val="005E7358"/>
    <w:rsid w:val="005E7650"/>
    <w:rsid w:val="005F1DD2"/>
    <w:rsid w:val="005F39EA"/>
    <w:rsid w:val="005F4390"/>
    <w:rsid w:val="005F46D8"/>
    <w:rsid w:val="005F615E"/>
    <w:rsid w:val="006015D3"/>
    <w:rsid w:val="0060160E"/>
    <w:rsid w:val="00604B8E"/>
    <w:rsid w:val="00604C21"/>
    <w:rsid w:val="00604C84"/>
    <w:rsid w:val="00604FAA"/>
    <w:rsid w:val="00611049"/>
    <w:rsid w:val="00612906"/>
    <w:rsid w:val="00613C64"/>
    <w:rsid w:val="00614E26"/>
    <w:rsid w:val="0061520E"/>
    <w:rsid w:val="0061621D"/>
    <w:rsid w:val="00616963"/>
    <w:rsid w:val="00617D5E"/>
    <w:rsid w:val="00620408"/>
    <w:rsid w:val="00620C0C"/>
    <w:rsid w:val="006215AC"/>
    <w:rsid w:val="00623AFB"/>
    <w:rsid w:val="00626A50"/>
    <w:rsid w:val="00626AB2"/>
    <w:rsid w:val="006273A4"/>
    <w:rsid w:val="00631CEC"/>
    <w:rsid w:val="006346CC"/>
    <w:rsid w:val="006354B9"/>
    <w:rsid w:val="00635DA9"/>
    <w:rsid w:val="006372CD"/>
    <w:rsid w:val="00640FF7"/>
    <w:rsid w:val="006430D0"/>
    <w:rsid w:val="00643486"/>
    <w:rsid w:val="006461BD"/>
    <w:rsid w:val="006536A5"/>
    <w:rsid w:val="0065391A"/>
    <w:rsid w:val="0065523C"/>
    <w:rsid w:val="00656273"/>
    <w:rsid w:val="00656703"/>
    <w:rsid w:val="0066143A"/>
    <w:rsid w:val="00664974"/>
    <w:rsid w:val="00664976"/>
    <w:rsid w:val="00664AC2"/>
    <w:rsid w:val="006653AE"/>
    <w:rsid w:val="006656F4"/>
    <w:rsid w:val="006702B4"/>
    <w:rsid w:val="00670394"/>
    <w:rsid w:val="00670653"/>
    <w:rsid w:val="00672AE0"/>
    <w:rsid w:val="0067304C"/>
    <w:rsid w:val="00673C8A"/>
    <w:rsid w:val="00673E24"/>
    <w:rsid w:val="00675DD2"/>
    <w:rsid w:val="006762F8"/>
    <w:rsid w:val="006769CE"/>
    <w:rsid w:val="006831FA"/>
    <w:rsid w:val="006849A9"/>
    <w:rsid w:val="00684E5F"/>
    <w:rsid w:val="00685C60"/>
    <w:rsid w:val="00694182"/>
    <w:rsid w:val="0069557F"/>
    <w:rsid w:val="006A5535"/>
    <w:rsid w:val="006A5941"/>
    <w:rsid w:val="006A5CE8"/>
    <w:rsid w:val="006B05A7"/>
    <w:rsid w:val="006B312B"/>
    <w:rsid w:val="006B4E6D"/>
    <w:rsid w:val="006B5413"/>
    <w:rsid w:val="006C2920"/>
    <w:rsid w:val="006C2D5F"/>
    <w:rsid w:val="006C434B"/>
    <w:rsid w:val="006C5128"/>
    <w:rsid w:val="006C51BC"/>
    <w:rsid w:val="006D014D"/>
    <w:rsid w:val="006D1682"/>
    <w:rsid w:val="006D4C6E"/>
    <w:rsid w:val="006D6823"/>
    <w:rsid w:val="006E0568"/>
    <w:rsid w:val="006F1386"/>
    <w:rsid w:val="006F1924"/>
    <w:rsid w:val="006F197E"/>
    <w:rsid w:val="006F3430"/>
    <w:rsid w:val="006F35F2"/>
    <w:rsid w:val="006F394B"/>
    <w:rsid w:val="006F5BD2"/>
    <w:rsid w:val="006F7BD9"/>
    <w:rsid w:val="00701320"/>
    <w:rsid w:val="00706991"/>
    <w:rsid w:val="00710B1C"/>
    <w:rsid w:val="007114FA"/>
    <w:rsid w:val="00712E08"/>
    <w:rsid w:val="00713BC8"/>
    <w:rsid w:val="00714398"/>
    <w:rsid w:val="00722607"/>
    <w:rsid w:val="00722FF5"/>
    <w:rsid w:val="00727F8A"/>
    <w:rsid w:val="0073361D"/>
    <w:rsid w:val="007361DA"/>
    <w:rsid w:val="00740F72"/>
    <w:rsid w:val="0074355C"/>
    <w:rsid w:val="0075013E"/>
    <w:rsid w:val="00750E7C"/>
    <w:rsid w:val="00750F4C"/>
    <w:rsid w:val="00751D52"/>
    <w:rsid w:val="00751DD0"/>
    <w:rsid w:val="00757F1C"/>
    <w:rsid w:val="00760CDB"/>
    <w:rsid w:val="00763D80"/>
    <w:rsid w:val="007650C7"/>
    <w:rsid w:val="00766710"/>
    <w:rsid w:val="00771097"/>
    <w:rsid w:val="00773815"/>
    <w:rsid w:val="00774B59"/>
    <w:rsid w:val="00777798"/>
    <w:rsid w:val="00777C30"/>
    <w:rsid w:val="00781CC6"/>
    <w:rsid w:val="0078233B"/>
    <w:rsid w:val="00785222"/>
    <w:rsid w:val="00790FFD"/>
    <w:rsid w:val="0079241D"/>
    <w:rsid w:val="0079349A"/>
    <w:rsid w:val="007964CC"/>
    <w:rsid w:val="007A13DF"/>
    <w:rsid w:val="007A3040"/>
    <w:rsid w:val="007A761A"/>
    <w:rsid w:val="007A7DCF"/>
    <w:rsid w:val="007B048D"/>
    <w:rsid w:val="007B0B91"/>
    <w:rsid w:val="007B1BA2"/>
    <w:rsid w:val="007B1F66"/>
    <w:rsid w:val="007B325A"/>
    <w:rsid w:val="007B56EC"/>
    <w:rsid w:val="007B6D91"/>
    <w:rsid w:val="007B7D7A"/>
    <w:rsid w:val="007C08D4"/>
    <w:rsid w:val="007C0F67"/>
    <w:rsid w:val="007C1884"/>
    <w:rsid w:val="007C2337"/>
    <w:rsid w:val="007C2406"/>
    <w:rsid w:val="007C437B"/>
    <w:rsid w:val="007D0194"/>
    <w:rsid w:val="007D124A"/>
    <w:rsid w:val="007D2C5B"/>
    <w:rsid w:val="007D3814"/>
    <w:rsid w:val="007D7F8C"/>
    <w:rsid w:val="007D7FBA"/>
    <w:rsid w:val="007E0735"/>
    <w:rsid w:val="007E0D71"/>
    <w:rsid w:val="007E2843"/>
    <w:rsid w:val="007E406A"/>
    <w:rsid w:val="007E65D5"/>
    <w:rsid w:val="007E72ED"/>
    <w:rsid w:val="007F061B"/>
    <w:rsid w:val="007F155C"/>
    <w:rsid w:val="007F35F5"/>
    <w:rsid w:val="007F385B"/>
    <w:rsid w:val="007F39D4"/>
    <w:rsid w:val="007F3FF6"/>
    <w:rsid w:val="007F4F09"/>
    <w:rsid w:val="0080058A"/>
    <w:rsid w:val="0080067E"/>
    <w:rsid w:val="00800B35"/>
    <w:rsid w:val="008010F8"/>
    <w:rsid w:val="00801454"/>
    <w:rsid w:val="00802A78"/>
    <w:rsid w:val="00802C5F"/>
    <w:rsid w:val="00803B08"/>
    <w:rsid w:val="008122A9"/>
    <w:rsid w:val="008125E0"/>
    <w:rsid w:val="00814AD0"/>
    <w:rsid w:val="008170D4"/>
    <w:rsid w:val="00817F67"/>
    <w:rsid w:val="0082207D"/>
    <w:rsid w:val="00822235"/>
    <w:rsid w:val="0082264F"/>
    <w:rsid w:val="00822B91"/>
    <w:rsid w:val="00822E90"/>
    <w:rsid w:val="0082398A"/>
    <w:rsid w:val="00823D5A"/>
    <w:rsid w:val="0082473E"/>
    <w:rsid w:val="008305ED"/>
    <w:rsid w:val="0083194C"/>
    <w:rsid w:val="00833D1E"/>
    <w:rsid w:val="00833ECE"/>
    <w:rsid w:val="00835711"/>
    <w:rsid w:val="00836C0E"/>
    <w:rsid w:val="00836DEF"/>
    <w:rsid w:val="0084011A"/>
    <w:rsid w:val="00842A0B"/>
    <w:rsid w:val="008435F6"/>
    <w:rsid w:val="00844AD6"/>
    <w:rsid w:val="00845481"/>
    <w:rsid w:val="00846474"/>
    <w:rsid w:val="00847D59"/>
    <w:rsid w:val="00850C4B"/>
    <w:rsid w:val="00853046"/>
    <w:rsid w:val="00853499"/>
    <w:rsid w:val="00853A34"/>
    <w:rsid w:val="00853E27"/>
    <w:rsid w:val="0086156E"/>
    <w:rsid w:val="00861F08"/>
    <w:rsid w:val="00863199"/>
    <w:rsid w:val="008655EC"/>
    <w:rsid w:val="00865755"/>
    <w:rsid w:val="00867AAB"/>
    <w:rsid w:val="008700B6"/>
    <w:rsid w:val="00873307"/>
    <w:rsid w:val="00874BF0"/>
    <w:rsid w:val="00877537"/>
    <w:rsid w:val="00881E55"/>
    <w:rsid w:val="00882572"/>
    <w:rsid w:val="00882828"/>
    <w:rsid w:val="00882AE5"/>
    <w:rsid w:val="0088356F"/>
    <w:rsid w:val="008847B5"/>
    <w:rsid w:val="00885D12"/>
    <w:rsid w:val="008865B5"/>
    <w:rsid w:val="008870C3"/>
    <w:rsid w:val="008911B3"/>
    <w:rsid w:val="00896BCB"/>
    <w:rsid w:val="00897A9F"/>
    <w:rsid w:val="008A3286"/>
    <w:rsid w:val="008A7A04"/>
    <w:rsid w:val="008B1408"/>
    <w:rsid w:val="008B3E82"/>
    <w:rsid w:val="008B6710"/>
    <w:rsid w:val="008B67B4"/>
    <w:rsid w:val="008B696F"/>
    <w:rsid w:val="008B7120"/>
    <w:rsid w:val="008C026B"/>
    <w:rsid w:val="008C0B12"/>
    <w:rsid w:val="008C0C7D"/>
    <w:rsid w:val="008C14F5"/>
    <w:rsid w:val="008C19AC"/>
    <w:rsid w:val="008C1B80"/>
    <w:rsid w:val="008C1E84"/>
    <w:rsid w:val="008C30FD"/>
    <w:rsid w:val="008C583E"/>
    <w:rsid w:val="008C5B0B"/>
    <w:rsid w:val="008C5E59"/>
    <w:rsid w:val="008C6B3A"/>
    <w:rsid w:val="008C7A23"/>
    <w:rsid w:val="008D1A12"/>
    <w:rsid w:val="008E0511"/>
    <w:rsid w:val="008E1D7E"/>
    <w:rsid w:val="008E2D0D"/>
    <w:rsid w:val="008E4244"/>
    <w:rsid w:val="008E4558"/>
    <w:rsid w:val="008E7BB0"/>
    <w:rsid w:val="008E7C42"/>
    <w:rsid w:val="008F464F"/>
    <w:rsid w:val="008F6FC8"/>
    <w:rsid w:val="00902931"/>
    <w:rsid w:val="00903C33"/>
    <w:rsid w:val="00903F92"/>
    <w:rsid w:val="00907CE4"/>
    <w:rsid w:val="00911D18"/>
    <w:rsid w:val="00912067"/>
    <w:rsid w:val="00912ECB"/>
    <w:rsid w:val="0091333B"/>
    <w:rsid w:val="00914105"/>
    <w:rsid w:val="00914629"/>
    <w:rsid w:val="0092329E"/>
    <w:rsid w:val="0092332D"/>
    <w:rsid w:val="0092361A"/>
    <w:rsid w:val="00923FE2"/>
    <w:rsid w:val="00925D13"/>
    <w:rsid w:val="00926085"/>
    <w:rsid w:val="00932432"/>
    <w:rsid w:val="0093497B"/>
    <w:rsid w:val="0093541C"/>
    <w:rsid w:val="00935B71"/>
    <w:rsid w:val="00936121"/>
    <w:rsid w:val="0094077B"/>
    <w:rsid w:val="009429C4"/>
    <w:rsid w:val="00943B46"/>
    <w:rsid w:val="009506E7"/>
    <w:rsid w:val="00951862"/>
    <w:rsid w:val="00951E76"/>
    <w:rsid w:val="0095630E"/>
    <w:rsid w:val="00961077"/>
    <w:rsid w:val="00962DDA"/>
    <w:rsid w:val="00963846"/>
    <w:rsid w:val="009643A0"/>
    <w:rsid w:val="00964C4E"/>
    <w:rsid w:val="009657E9"/>
    <w:rsid w:val="00970E82"/>
    <w:rsid w:val="00970ED1"/>
    <w:rsid w:val="00973372"/>
    <w:rsid w:val="00973E13"/>
    <w:rsid w:val="00975C21"/>
    <w:rsid w:val="00975FF8"/>
    <w:rsid w:val="009815C8"/>
    <w:rsid w:val="0098358F"/>
    <w:rsid w:val="00983C74"/>
    <w:rsid w:val="00984036"/>
    <w:rsid w:val="00984F0C"/>
    <w:rsid w:val="00985A81"/>
    <w:rsid w:val="009877EA"/>
    <w:rsid w:val="00987DBE"/>
    <w:rsid w:val="00991E38"/>
    <w:rsid w:val="0099296F"/>
    <w:rsid w:val="00994361"/>
    <w:rsid w:val="00994F65"/>
    <w:rsid w:val="00995ACA"/>
    <w:rsid w:val="009A1BE3"/>
    <w:rsid w:val="009A2276"/>
    <w:rsid w:val="009A4C7B"/>
    <w:rsid w:val="009B2785"/>
    <w:rsid w:val="009B28E5"/>
    <w:rsid w:val="009B4F8F"/>
    <w:rsid w:val="009B5C09"/>
    <w:rsid w:val="009C384E"/>
    <w:rsid w:val="009C44CD"/>
    <w:rsid w:val="009C5210"/>
    <w:rsid w:val="009C7C0A"/>
    <w:rsid w:val="009D0747"/>
    <w:rsid w:val="009D1229"/>
    <w:rsid w:val="009D36A1"/>
    <w:rsid w:val="009D5430"/>
    <w:rsid w:val="009D738C"/>
    <w:rsid w:val="009E4316"/>
    <w:rsid w:val="009E44F4"/>
    <w:rsid w:val="009E62F4"/>
    <w:rsid w:val="009E709C"/>
    <w:rsid w:val="009F0788"/>
    <w:rsid w:val="009F1B40"/>
    <w:rsid w:val="009F1E95"/>
    <w:rsid w:val="009F2844"/>
    <w:rsid w:val="009F311E"/>
    <w:rsid w:val="009F4C68"/>
    <w:rsid w:val="009F5022"/>
    <w:rsid w:val="009F5685"/>
    <w:rsid w:val="00A10772"/>
    <w:rsid w:val="00A13575"/>
    <w:rsid w:val="00A1548B"/>
    <w:rsid w:val="00A17F1A"/>
    <w:rsid w:val="00A22410"/>
    <w:rsid w:val="00A24B68"/>
    <w:rsid w:val="00A25118"/>
    <w:rsid w:val="00A25C58"/>
    <w:rsid w:val="00A26A80"/>
    <w:rsid w:val="00A27D2B"/>
    <w:rsid w:val="00A314B7"/>
    <w:rsid w:val="00A33296"/>
    <w:rsid w:val="00A3638A"/>
    <w:rsid w:val="00A36A10"/>
    <w:rsid w:val="00A40A13"/>
    <w:rsid w:val="00A41A9E"/>
    <w:rsid w:val="00A42BC4"/>
    <w:rsid w:val="00A446B2"/>
    <w:rsid w:val="00A446F6"/>
    <w:rsid w:val="00A52DDD"/>
    <w:rsid w:val="00A531B9"/>
    <w:rsid w:val="00A53F8D"/>
    <w:rsid w:val="00A55A61"/>
    <w:rsid w:val="00A56C77"/>
    <w:rsid w:val="00A56F1F"/>
    <w:rsid w:val="00A6079F"/>
    <w:rsid w:val="00A614B4"/>
    <w:rsid w:val="00A667F0"/>
    <w:rsid w:val="00A6691F"/>
    <w:rsid w:val="00A7067D"/>
    <w:rsid w:val="00A81F88"/>
    <w:rsid w:val="00A828AF"/>
    <w:rsid w:val="00A84D56"/>
    <w:rsid w:val="00A87341"/>
    <w:rsid w:val="00A901AD"/>
    <w:rsid w:val="00A917E2"/>
    <w:rsid w:val="00A91EE9"/>
    <w:rsid w:val="00A929C3"/>
    <w:rsid w:val="00A92A6A"/>
    <w:rsid w:val="00A92D31"/>
    <w:rsid w:val="00A949E3"/>
    <w:rsid w:val="00A95233"/>
    <w:rsid w:val="00A973A4"/>
    <w:rsid w:val="00AA083F"/>
    <w:rsid w:val="00AA0E23"/>
    <w:rsid w:val="00AA1086"/>
    <w:rsid w:val="00AA16CB"/>
    <w:rsid w:val="00AA335C"/>
    <w:rsid w:val="00AA529A"/>
    <w:rsid w:val="00AA5CD4"/>
    <w:rsid w:val="00AA6318"/>
    <w:rsid w:val="00AA674F"/>
    <w:rsid w:val="00AA7677"/>
    <w:rsid w:val="00AB0FB5"/>
    <w:rsid w:val="00AB597B"/>
    <w:rsid w:val="00AC15C6"/>
    <w:rsid w:val="00AC364B"/>
    <w:rsid w:val="00AC49FA"/>
    <w:rsid w:val="00AD22F6"/>
    <w:rsid w:val="00AD3D90"/>
    <w:rsid w:val="00AD4B8C"/>
    <w:rsid w:val="00AD4B8D"/>
    <w:rsid w:val="00AD5B93"/>
    <w:rsid w:val="00AD5FDE"/>
    <w:rsid w:val="00AD64EB"/>
    <w:rsid w:val="00AD7BED"/>
    <w:rsid w:val="00AE03C0"/>
    <w:rsid w:val="00AE178D"/>
    <w:rsid w:val="00AE495F"/>
    <w:rsid w:val="00AE7DD1"/>
    <w:rsid w:val="00AF01B3"/>
    <w:rsid w:val="00AF1623"/>
    <w:rsid w:val="00AF1BE4"/>
    <w:rsid w:val="00AF38C7"/>
    <w:rsid w:val="00AF3BC6"/>
    <w:rsid w:val="00AF4573"/>
    <w:rsid w:val="00AF5235"/>
    <w:rsid w:val="00AF55E5"/>
    <w:rsid w:val="00AF7E72"/>
    <w:rsid w:val="00B00BF9"/>
    <w:rsid w:val="00B017E8"/>
    <w:rsid w:val="00B01E57"/>
    <w:rsid w:val="00B05EEE"/>
    <w:rsid w:val="00B06723"/>
    <w:rsid w:val="00B07785"/>
    <w:rsid w:val="00B1170C"/>
    <w:rsid w:val="00B21CC9"/>
    <w:rsid w:val="00B21D91"/>
    <w:rsid w:val="00B2306C"/>
    <w:rsid w:val="00B242B9"/>
    <w:rsid w:val="00B25784"/>
    <w:rsid w:val="00B27D8C"/>
    <w:rsid w:val="00B31800"/>
    <w:rsid w:val="00B335B0"/>
    <w:rsid w:val="00B33D78"/>
    <w:rsid w:val="00B3505A"/>
    <w:rsid w:val="00B3651E"/>
    <w:rsid w:val="00B37E41"/>
    <w:rsid w:val="00B42570"/>
    <w:rsid w:val="00B4644F"/>
    <w:rsid w:val="00B474D1"/>
    <w:rsid w:val="00B50591"/>
    <w:rsid w:val="00B52E7E"/>
    <w:rsid w:val="00B54A52"/>
    <w:rsid w:val="00B60C6D"/>
    <w:rsid w:val="00B611C6"/>
    <w:rsid w:val="00B620E6"/>
    <w:rsid w:val="00B64004"/>
    <w:rsid w:val="00B642FC"/>
    <w:rsid w:val="00B64DF5"/>
    <w:rsid w:val="00B67F0A"/>
    <w:rsid w:val="00B703EA"/>
    <w:rsid w:val="00B72F21"/>
    <w:rsid w:val="00B72FAB"/>
    <w:rsid w:val="00B736C5"/>
    <w:rsid w:val="00B85111"/>
    <w:rsid w:val="00B85A28"/>
    <w:rsid w:val="00B85ABD"/>
    <w:rsid w:val="00B86178"/>
    <w:rsid w:val="00B92D0A"/>
    <w:rsid w:val="00B952A7"/>
    <w:rsid w:val="00B96695"/>
    <w:rsid w:val="00BA3CED"/>
    <w:rsid w:val="00BA451F"/>
    <w:rsid w:val="00BA5E8D"/>
    <w:rsid w:val="00BA71C1"/>
    <w:rsid w:val="00BA7E6A"/>
    <w:rsid w:val="00BB0528"/>
    <w:rsid w:val="00BB4C68"/>
    <w:rsid w:val="00BB754C"/>
    <w:rsid w:val="00BC3024"/>
    <w:rsid w:val="00BC3EAA"/>
    <w:rsid w:val="00BC5A76"/>
    <w:rsid w:val="00BC72E5"/>
    <w:rsid w:val="00BD0E99"/>
    <w:rsid w:val="00BD26A0"/>
    <w:rsid w:val="00BD3DA3"/>
    <w:rsid w:val="00BD4842"/>
    <w:rsid w:val="00BD6844"/>
    <w:rsid w:val="00BE31FC"/>
    <w:rsid w:val="00BE6D72"/>
    <w:rsid w:val="00BF01B2"/>
    <w:rsid w:val="00BF310E"/>
    <w:rsid w:val="00BF3D70"/>
    <w:rsid w:val="00BF5619"/>
    <w:rsid w:val="00BF5A35"/>
    <w:rsid w:val="00BF7A70"/>
    <w:rsid w:val="00C05774"/>
    <w:rsid w:val="00C06262"/>
    <w:rsid w:val="00C06700"/>
    <w:rsid w:val="00C126E7"/>
    <w:rsid w:val="00C143AF"/>
    <w:rsid w:val="00C158CE"/>
    <w:rsid w:val="00C15973"/>
    <w:rsid w:val="00C15BE6"/>
    <w:rsid w:val="00C1762D"/>
    <w:rsid w:val="00C20821"/>
    <w:rsid w:val="00C21A13"/>
    <w:rsid w:val="00C23D3F"/>
    <w:rsid w:val="00C2402B"/>
    <w:rsid w:val="00C2460D"/>
    <w:rsid w:val="00C256CF"/>
    <w:rsid w:val="00C25D56"/>
    <w:rsid w:val="00C2782C"/>
    <w:rsid w:val="00C27FE1"/>
    <w:rsid w:val="00C309F7"/>
    <w:rsid w:val="00C32A82"/>
    <w:rsid w:val="00C41A58"/>
    <w:rsid w:val="00C4386B"/>
    <w:rsid w:val="00C45082"/>
    <w:rsid w:val="00C45931"/>
    <w:rsid w:val="00C50A2E"/>
    <w:rsid w:val="00C55CA6"/>
    <w:rsid w:val="00C57CCD"/>
    <w:rsid w:val="00C57FDF"/>
    <w:rsid w:val="00C60179"/>
    <w:rsid w:val="00C60B69"/>
    <w:rsid w:val="00C61CA8"/>
    <w:rsid w:val="00C620C2"/>
    <w:rsid w:val="00C6494C"/>
    <w:rsid w:val="00C67959"/>
    <w:rsid w:val="00C721D5"/>
    <w:rsid w:val="00C7358C"/>
    <w:rsid w:val="00C74106"/>
    <w:rsid w:val="00C75F87"/>
    <w:rsid w:val="00C76F08"/>
    <w:rsid w:val="00C81DBB"/>
    <w:rsid w:val="00C828FD"/>
    <w:rsid w:val="00C83040"/>
    <w:rsid w:val="00C833F6"/>
    <w:rsid w:val="00C84F4A"/>
    <w:rsid w:val="00C85E8C"/>
    <w:rsid w:val="00C86077"/>
    <w:rsid w:val="00C86F5F"/>
    <w:rsid w:val="00C90DEF"/>
    <w:rsid w:val="00C91F50"/>
    <w:rsid w:val="00C940F7"/>
    <w:rsid w:val="00C94617"/>
    <w:rsid w:val="00C94ED0"/>
    <w:rsid w:val="00C95B51"/>
    <w:rsid w:val="00C970E3"/>
    <w:rsid w:val="00CA5E6E"/>
    <w:rsid w:val="00CB046C"/>
    <w:rsid w:val="00CB2715"/>
    <w:rsid w:val="00CB3BAC"/>
    <w:rsid w:val="00CB52D1"/>
    <w:rsid w:val="00CB68A7"/>
    <w:rsid w:val="00CC03B4"/>
    <w:rsid w:val="00CC05D6"/>
    <w:rsid w:val="00CC2617"/>
    <w:rsid w:val="00CC375E"/>
    <w:rsid w:val="00CC5DEC"/>
    <w:rsid w:val="00CC6006"/>
    <w:rsid w:val="00CC6107"/>
    <w:rsid w:val="00CC6EAA"/>
    <w:rsid w:val="00CD2544"/>
    <w:rsid w:val="00CD26E9"/>
    <w:rsid w:val="00CD5683"/>
    <w:rsid w:val="00CD59B3"/>
    <w:rsid w:val="00CD77F3"/>
    <w:rsid w:val="00CD7A66"/>
    <w:rsid w:val="00CD7B17"/>
    <w:rsid w:val="00CE21C0"/>
    <w:rsid w:val="00CE2C3E"/>
    <w:rsid w:val="00CE48BE"/>
    <w:rsid w:val="00CE51DF"/>
    <w:rsid w:val="00CE556F"/>
    <w:rsid w:val="00CE5703"/>
    <w:rsid w:val="00CE59F9"/>
    <w:rsid w:val="00CE7484"/>
    <w:rsid w:val="00CF0119"/>
    <w:rsid w:val="00CF316F"/>
    <w:rsid w:val="00CF32E3"/>
    <w:rsid w:val="00CF6D33"/>
    <w:rsid w:val="00D010EC"/>
    <w:rsid w:val="00D012D2"/>
    <w:rsid w:val="00D030FF"/>
    <w:rsid w:val="00D0376B"/>
    <w:rsid w:val="00D03A56"/>
    <w:rsid w:val="00D0405F"/>
    <w:rsid w:val="00D04E95"/>
    <w:rsid w:val="00D05825"/>
    <w:rsid w:val="00D05F6B"/>
    <w:rsid w:val="00D073B2"/>
    <w:rsid w:val="00D12B48"/>
    <w:rsid w:val="00D12C31"/>
    <w:rsid w:val="00D2049D"/>
    <w:rsid w:val="00D21F34"/>
    <w:rsid w:val="00D23A0D"/>
    <w:rsid w:val="00D25C15"/>
    <w:rsid w:val="00D27A4C"/>
    <w:rsid w:val="00D3094E"/>
    <w:rsid w:val="00D32087"/>
    <w:rsid w:val="00D33B69"/>
    <w:rsid w:val="00D37815"/>
    <w:rsid w:val="00D41056"/>
    <w:rsid w:val="00D42B76"/>
    <w:rsid w:val="00D43D44"/>
    <w:rsid w:val="00D53C63"/>
    <w:rsid w:val="00D553A6"/>
    <w:rsid w:val="00D56BE9"/>
    <w:rsid w:val="00D578C3"/>
    <w:rsid w:val="00D578D4"/>
    <w:rsid w:val="00D57ED7"/>
    <w:rsid w:val="00D60A22"/>
    <w:rsid w:val="00D654E0"/>
    <w:rsid w:val="00D661C2"/>
    <w:rsid w:val="00D66496"/>
    <w:rsid w:val="00D73A03"/>
    <w:rsid w:val="00D73A6D"/>
    <w:rsid w:val="00D7671E"/>
    <w:rsid w:val="00D8048C"/>
    <w:rsid w:val="00D80627"/>
    <w:rsid w:val="00D81BD1"/>
    <w:rsid w:val="00D8204D"/>
    <w:rsid w:val="00D823B9"/>
    <w:rsid w:val="00D84316"/>
    <w:rsid w:val="00D85D26"/>
    <w:rsid w:val="00D85DC0"/>
    <w:rsid w:val="00D8744F"/>
    <w:rsid w:val="00D90829"/>
    <w:rsid w:val="00D9117A"/>
    <w:rsid w:val="00D91632"/>
    <w:rsid w:val="00D94433"/>
    <w:rsid w:val="00D95E3B"/>
    <w:rsid w:val="00D964F5"/>
    <w:rsid w:val="00D96E18"/>
    <w:rsid w:val="00DA1186"/>
    <w:rsid w:val="00DA1A2D"/>
    <w:rsid w:val="00DA2E48"/>
    <w:rsid w:val="00DA309E"/>
    <w:rsid w:val="00DA3F01"/>
    <w:rsid w:val="00DA493D"/>
    <w:rsid w:val="00DA72B4"/>
    <w:rsid w:val="00DB0202"/>
    <w:rsid w:val="00DB0296"/>
    <w:rsid w:val="00DB0E3C"/>
    <w:rsid w:val="00DB153A"/>
    <w:rsid w:val="00DB7132"/>
    <w:rsid w:val="00DB79A2"/>
    <w:rsid w:val="00DC0327"/>
    <w:rsid w:val="00DC0B2B"/>
    <w:rsid w:val="00DC4020"/>
    <w:rsid w:val="00DC4590"/>
    <w:rsid w:val="00DD0B91"/>
    <w:rsid w:val="00DD21CD"/>
    <w:rsid w:val="00DE0227"/>
    <w:rsid w:val="00DE0E05"/>
    <w:rsid w:val="00DE24F6"/>
    <w:rsid w:val="00DE35B6"/>
    <w:rsid w:val="00DE3681"/>
    <w:rsid w:val="00DE5732"/>
    <w:rsid w:val="00DE6570"/>
    <w:rsid w:val="00DF2020"/>
    <w:rsid w:val="00DF45D1"/>
    <w:rsid w:val="00DF4AA3"/>
    <w:rsid w:val="00DF5291"/>
    <w:rsid w:val="00DF6D3C"/>
    <w:rsid w:val="00E00589"/>
    <w:rsid w:val="00E02408"/>
    <w:rsid w:val="00E047A4"/>
    <w:rsid w:val="00E06DA4"/>
    <w:rsid w:val="00E07890"/>
    <w:rsid w:val="00E10670"/>
    <w:rsid w:val="00E109AF"/>
    <w:rsid w:val="00E138F0"/>
    <w:rsid w:val="00E14C50"/>
    <w:rsid w:val="00E14F83"/>
    <w:rsid w:val="00E203FA"/>
    <w:rsid w:val="00E20A69"/>
    <w:rsid w:val="00E24973"/>
    <w:rsid w:val="00E2554C"/>
    <w:rsid w:val="00E27027"/>
    <w:rsid w:val="00E31C77"/>
    <w:rsid w:val="00E323C1"/>
    <w:rsid w:val="00E33466"/>
    <w:rsid w:val="00E3634A"/>
    <w:rsid w:val="00E36F6B"/>
    <w:rsid w:val="00E37FB9"/>
    <w:rsid w:val="00E40819"/>
    <w:rsid w:val="00E415A2"/>
    <w:rsid w:val="00E419FA"/>
    <w:rsid w:val="00E4281A"/>
    <w:rsid w:val="00E42BDF"/>
    <w:rsid w:val="00E43F15"/>
    <w:rsid w:val="00E45B8A"/>
    <w:rsid w:val="00E464C5"/>
    <w:rsid w:val="00E47405"/>
    <w:rsid w:val="00E508D8"/>
    <w:rsid w:val="00E53B25"/>
    <w:rsid w:val="00E56236"/>
    <w:rsid w:val="00E56DD7"/>
    <w:rsid w:val="00E57C1A"/>
    <w:rsid w:val="00E60917"/>
    <w:rsid w:val="00E62D27"/>
    <w:rsid w:val="00E62E7F"/>
    <w:rsid w:val="00E637A2"/>
    <w:rsid w:val="00E66D88"/>
    <w:rsid w:val="00E67263"/>
    <w:rsid w:val="00E7745F"/>
    <w:rsid w:val="00E825A9"/>
    <w:rsid w:val="00E83742"/>
    <w:rsid w:val="00E83948"/>
    <w:rsid w:val="00E83C0C"/>
    <w:rsid w:val="00E84162"/>
    <w:rsid w:val="00E8500D"/>
    <w:rsid w:val="00E85EDD"/>
    <w:rsid w:val="00E87277"/>
    <w:rsid w:val="00E95FEF"/>
    <w:rsid w:val="00EA3D9D"/>
    <w:rsid w:val="00EB2229"/>
    <w:rsid w:val="00EB3A0E"/>
    <w:rsid w:val="00EB4722"/>
    <w:rsid w:val="00EB57FB"/>
    <w:rsid w:val="00EB59D5"/>
    <w:rsid w:val="00EB6CF3"/>
    <w:rsid w:val="00EC12DA"/>
    <w:rsid w:val="00EC13D7"/>
    <w:rsid w:val="00EC6AB9"/>
    <w:rsid w:val="00ED3DE9"/>
    <w:rsid w:val="00ED6AB6"/>
    <w:rsid w:val="00EE05C8"/>
    <w:rsid w:val="00EE09F3"/>
    <w:rsid w:val="00EE7EFA"/>
    <w:rsid w:val="00EF1107"/>
    <w:rsid w:val="00EF3153"/>
    <w:rsid w:val="00EF3E5E"/>
    <w:rsid w:val="00EF4570"/>
    <w:rsid w:val="00EF5909"/>
    <w:rsid w:val="00EF6D70"/>
    <w:rsid w:val="00EF701C"/>
    <w:rsid w:val="00F00AF9"/>
    <w:rsid w:val="00F03253"/>
    <w:rsid w:val="00F0417D"/>
    <w:rsid w:val="00F05F9C"/>
    <w:rsid w:val="00F07EC1"/>
    <w:rsid w:val="00F10EBE"/>
    <w:rsid w:val="00F13F65"/>
    <w:rsid w:val="00F17753"/>
    <w:rsid w:val="00F2209C"/>
    <w:rsid w:val="00F224DA"/>
    <w:rsid w:val="00F230B4"/>
    <w:rsid w:val="00F256D1"/>
    <w:rsid w:val="00F25954"/>
    <w:rsid w:val="00F262C7"/>
    <w:rsid w:val="00F26581"/>
    <w:rsid w:val="00F30973"/>
    <w:rsid w:val="00F30B68"/>
    <w:rsid w:val="00F31BC7"/>
    <w:rsid w:val="00F32897"/>
    <w:rsid w:val="00F35DE6"/>
    <w:rsid w:val="00F37FF0"/>
    <w:rsid w:val="00F412D1"/>
    <w:rsid w:val="00F41D49"/>
    <w:rsid w:val="00F46F82"/>
    <w:rsid w:val="00F55693"/>
    <w:rsid w:val="00F57F3A"/>
    <w:rsid w:val="00F60D6D"/>
    <w:rsid w:val="00F60DF7"/>
    <w:rsid w:val="00F61687"/>
    <w:rsid w:val="00F620E4"/>
    <w:rsid w:val="00F6271E"/>
    <w:rsid w:val="00F62E15"/>
    <w:rsid w:val="00F713C0"/>
    <w:rsid w:val="00F71790"/>
    <w:rsid w:val="00F74E62"/>
    <w:rsid w:val="00F76484"/>
    <w:rsid w:val="00F7779D"/>
    <w:rsid w:val="00F821B5"/>
    <w:rsid w:val="00F83AA6"/>
    <w:rsid w:val="00F842A0"/>
    <w:rsid w:val="00F843C0"/>
    <w:rsid w:val="00F84775"/>
    <w:rsid w:val="00F86551"/>
    <w:rsid w:val="00F86576"/>
    <w:rsid w:val="00F937E4"/>
    <w:rsid w:val="00F951F6"/>
    <w:rsid w:val="00F97C76"/>
    <w:rsid w:val="00FA0346"/>
    <w:rsid w:val="00FA12D9"/>
    <w:rsid w:val="00FA1621"/>
    <w:rsid w:val="00FA3EA2"/>
    <w:rsid w:val="00FB019D"/>
    <w:rsid w:val="00FB25CA"/>
    <w:rsid w:val="00FB2B78"/>
    <w:rsid w:val="00FB4173"/>
    <w:rsid w:val="00FB4A72"/>
    <w:rsid w:val="00FB4CBD"/>
    <w:rsid w:val="00FC00FC"/>
    <w:rsid w:val="00FC1071"/>
    <w:rsid w:val="00FC3517"/>
    <w:rsid w:val="00FC77AD"/>
    <w:rsid w:val="00FD0B44"/>
    <w:rsid w:val="00FD0FB2"/>
    <w:rsid w:val="00FD3465"/>
    <w:rsid w:val="00FD49E5"/>
    <w:rsid w:val="00FE037A"/>
    <w:rsid w:val="00FE117C"/>
    <w:rsid w:val="00FE1274"/>
    <w:rsid w:val="00FE62D8"/>
    <w:rsid w:val="00FE7C03"/>
    <w:rsid w:val="00FF0BD9"/>
    <w:rsid w:val="00FF0C02"/>
    <w:rsid w:val="00FF2DBF"/>
    <w:rsid w:val="00FF3903"/>
    <w:rsid w:val="00FF3B31"/>
    <w:rsid w:val="00FF4E3C"/>
    <w:rsid w:val="00FF6F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6357FDD"/>
  <w15:chartTrackingRefBased/>
  <w15:docId w15:val="{50904115-C84D-4C73-B592-4B1CCD000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474D1"/>
    <w:pPr>
      <w:spacing w:after="0" w:line="240" w:lineRule="auto"/>
    </w:pPr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474D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474D1"/>
    <w:rPr>
      <w:sz w:val="24"/>
      <w:szCs w:val="24"/>
    </w:rPr>
  </w:style>
  <w:style w:type="character" w:styleId="PageNumber">
    <w:name w:val="page number"/>
    <w:basedOn w:val="DefaultParagraphFont"/>
    <w:uiPriority w:val="99"/>
    <w:semiHidden/>
    <w:unhideWhenUsed/>
    <w:rsid w:val="00B474D1"/>
  </w:style>
  <w:style w:type="character" w:styleId="Hyperlink">
    <w:name w:val="Hyperlink"/>
    <w:basedOn w:val="DefaultParagraphFont"/>
    <w:uiPriority w:val="99"/>
    <w:unhideWhenUsed/>
    <w:rsid w:val="00B474D1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B474D1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paragraph" w:styleId="Footer">
    <w:name w:val="footer"/>
    <w:basedOn w:val="Normal"/>
    <w:link w:val="FooterChar"/>
    <w:uiPriority w:val="99"/>
    <w:unhideWhenUsed/>
    <w:rsid w:val="007964C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964CC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83E90"/>
    <w:rPr>
      <w:color w:val="605E5C"/>
      <w:shd w:val="clear" w:color="auto" w:fill="E1DFDD"/>
    </w:rPr>
  </w:style>
  <w:style w:type="character" w:customStyle="1" w:styleId="hgkelc">
    <w:name w:val="hgkelc"/>
    <w:basedOn w:val="DefaultParagraphFont"/>
    <w:rsid w:val="00FE62D8"/>
  </w:style>
  <w:style w:type="paragraph" w:styleId="ListParagraph">
    <w:name w:val="List Paragraph"/>
    <w:basedOn w:val="Normal"/>
    <w:uiPriority w:val="34"/>
    <w:qFormat/>
    <w:rsid w:val="00A7067D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55707A"/>
    <w:rPr>
      <w:color w:val="954F72" w:themeColor="followedHyperlink"/>
      <w:u w:val="single"/>
    </w:rPr>
  </w:style>
  <w:style w:type="table" w:styleId="TableGrid">
    <w:name w:val="Table Grid"/>
    <w:basedOn w:val="TableNormal"/>
    <w:uiPriority w:val="39"/>
    <w:rsid w:val="001122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6627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27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4</TotalTime>
  <Pages>2</Pages>
  <Words>38</Words>
  <Characters>21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ooke Taylor</dc:creator>
  <cp:keywords/>
  <dc:description/>
  <cp:lastModifiedBy>Brooke Taylor</cp:lastModifiedBy>
  <cp:revision>102</cp:revision>
  <dcterms:created xsi:type="dcterms:W3CDTF">2023-03-02T22:20:00Z</dcterms:created>
  <dcterms:modified xsi:type="dcterms:W3CDTF">2023-03-19T21:09:00Z</dcterms:modified>
</cp:coreProperties>
</file>